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0D8560" w14:textId="77777777" w:rsidR="00511F82" w:rsidRDefault="00511F82" w:rsidP="004F3DDA">
      <w:pPr>
        <w:pStyle w:val="Sinespaciado"/>
      </w:pPr>
    </w:p>
    <w:p w14:paraId="1AC29AFB" w14:textId="77777777" w:rsidR="00511F82" w:rsidRDefault="00511F82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  <w:color w:val="000000"/>
        </w:rPr>
      </w:pPr>
    </w:p>
    <w:tbl>
      <w:tblPr>
        <w:tblStyle w:val="a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F834C5" w:rsidRPr="00F834C5" w14:paraId="04496C11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C04043" w14:textId="77777777" w:rsidR="00511F82" w:rsidRPr="00F834C5" w:rsidRDefault="005251B7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6E2335" w14:textId="77777777" w:rsidR="00511F82" w:rsidRPr="00F834C5" w:rsidRDefault="005251B7">
            <w:pPr>
              <w:spacing w:after="0" w:line="240" w:lineRule="auto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Ministerio de Agricultura, Ganadería y Alimentación</w:t>
            </w:r>
          </w:p>
        </w:tc>
      </w:tr>
      <w:tr w:rsidR="00F834C5" w:rsidRPr="00F834C5" w14:paraId="69636A74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C38A6A" w14:textId="77777777" w:rsidR="00511F82" w:rsidRPr="00F834C5" w:rsidRDefault="005251B7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A1CDDC" w14:textId="02463E89" w:rsidR="00511F82" w:rsidRPr="00F834C5" w:rsidRDefault="00CA2D20">
            <w:pPr>
              <w:spacing w:after="0" w:line="240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F834C5" w:rsidRPr="00F834C5" w14:paraId="131CA9FC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F7D5CF" w14:textId="77777777" w:rsidR="00511F82" w:rsidRPr="00F834C5" w:rsidRDefault="005251B7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D22EBB" w14:textId="77777777" w:rsidR="00511F82" w:rsidRPr="00F834C5" w:rsidRDefault="005251B7">
            <w:pPr>
              <w:spacing w:after="0" w:line="240" w:lineRule="auto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Fase de Diagnóstico y Rediseño</w:t>
            </w:r>
          </w:p>
          <w:p w14:paraId="2D578F2E" w14:textId="77777777" w:rsidR="00511F82" w:rsidRPr="00F834C5" w:rsidRDefault="00511F82">
            <w:pPr>
              <w:spacing w:after="0" w:line="240" w:lineRule="auto"/>
              <w:rPr>
                <w:rFonts w:ascii="Arial" w:eastAsia="Arial" w:hAnsi="Arial" w:cs="Arial"/>
              </w:rPr>
            </w:pPr>
          </w:p>
        </w:tc>
      </w:tr>
    </w:tbl>
    <w:p w14:paraId="4DB1ECF5" w14:textId="77777777" w:rsidR="00511F82" w:rsidRPr="00F834C5" w:rsidRDefault="005251B7">
      <w:pPr>
        <w:spacing w:after="0" w:line="240" w:lineRule="auto"/>
        <w:jc w:val="both"/>
        <w:rPr>
          <w:rFonts w:ascii="Arial" w:eastAsia="Arial" w:hAnsi="Arial" w:cs="Arial"/>
        </w:rPr>
      </w:pPr>
      <w:r w:rsidRPr="00F834C5">
        <w:rPr>
          <w:rFonts w:ascii="Arial" w:eastAsia="Arial" w:hAnsi="Arial" w:cs="Arial"/>
        </w:rPr>
        <w:t xml:space="preserve"> </w:t>
      </w:r>
      <w:r w:rsidRPr="00F834C5">
        <w:rPr>
          <w:rFonts w:ascii="Arial" w:eastAsia="Arial" w:hAnsi="Arial" w:cs="Arial"/>
          <w:b/>
        </w:rPr>
        <w:t xml:space="preserve">Instrucciones: </w:t>
      </w:r>
      <w:r w:rsidRPr="00F834C5">
        <w:rPr>
          <w:rFonts w:ascii="Arial" w:eastAsia="Arial" w:hAnsi="Arial" w:cs="Arial"/>
        </w:rPr>
        <w:t>De manera atenta se le solicita relatar, narrar o describir lo siguiente:</w:t>
      </w:r>
    </w:p>
    <w:tbl>
      <w:tblPr>
        <w:tblStyle w:val="a0"/>
        <w:tblW w:w="9067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363"/>
      </w:tblGrid>
      <w:tr w:rsidR="00F834C5" w:rsidRPr="00F834C5" w14:paraId="58DC058B" w14:textId="77777777" w:rsidTr="00355D1E">
        <w:tc>
          <w:tcPr>
            <w:tcW w:w="704" w:type="dxa"/>
          </w:tcPr>
          <w:p w14:paraId="3DDC46A0" w14:textId="77777777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No.</w:t>
            </w:r>
          </w:p>
        </w:tc>
        <w:tc>
          <w:tcPr>
            <w:tcW w:w="8363" w:type="dxa"/>
          </w:tcPr>
          <w:p w14:paraId="468E36E0" w14:textId="77777777" w:rsidR="00511F82" w:rsidRPr="00F834C5" w:rsidRDefault="005251B7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  <w:b/>
              </w:rPr>
              <w:t>PREGUNTA</w:t>
            </w:r>
          </w:p>
        </w:tc>
      </w:tr>
      <w:tr w:rsidR="00F834C5" w:rsidRPr="00F834C5" w14:paraId="2B89FBEC" w14:textId="77777777" w:rsidTr="00355D1E">
        <w:tc>
          <w:tcPr>
            <w:tcW w:w="704" w:type="dxa"/>
          </w:tcPr>
          <w:p w14:paraId="0BCD7AFE" w14:textId="77777777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1</w:t>
            </w:r>
          </w:p>
        </w:tc>
        <w:tc>
          <w:tcPr>
            <w:tcW w:w="8363" w:type="dxa"/>
          </w:tcPr>
          <w:p w14:paraId="64F41F6A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NOMBRE DEL PROCESO O TRÁMITE ADMINISTRATIVO </w:t>
            </w:r>
          </w:p>
          <w:p w14:paraId="046607BE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5943BC85" w14:textId="77777777" w:rsidR="00511F82" w:rsidRPr="00F834C5" w:rsidRDefault="005251B7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CERTIFICADO ESTADÍSTICO PATUDO</w:t>
            </w:r>
          </w:p>
          <w:p w14:paraId="16A41283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2F66D70D" w14:textId="77777777" w:rsidR="00511F82" w:rsidRPr="00F834C5" w:rsidRDefault="005251B7" w:rsidP="004F3D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No está sistematizado</w:t>
            </w:r>
          </w:p>
          <w:p w14:paraId="1754CEB0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F834C5" w:rsidRPr="00F834C5" w14:paraId="5E2C51F9" w14:textId="77777777" w:rsidTr="00355D1E">
        <w:tc>
          <w:tcPr>
            <w:tcW w:w="704" w:type="dxa"/>
          </w:tcPr>
          <w:p w14:paraId="6792593C" w14:textId="77777777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2</w:t>
            </w:r>
          </w:p>
        </w:tc>
        <w:tc>
          <w:tcPr>
            <w:tcW w:w="8363" w:type="dxa"/>
          </w:tcPr>
          <w:p w14:paraId="74763E17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DIAGNÓSTICO LEGAL (REVISIÓN DE NORMATIVA O BASE LEGAL) </w:t>
            </w:r>
          </w:p>
          <w:p w14:paraId="7738FCC0" w14:textId="77777777" w:rsidR="00511F82" w:rsidRPr="00F834C5" w:rsidRDefault="005251B7" w:rsidP="003D2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</w:pPr>
            <w:r w:rsidRPr="00F834C5">
              <w:rPr>
                <w:rFonts w:ascii="Arial" w:eastAsia="Arial" w:hAnsi="Arial" w:cs="Arial"/>
              </w:rPr>
              <w:t>Documento con arreglo a los artículos 14, apartados 1 y 2, del Reglamento (CE) 1005/2008</w:t>
            </w:r>
          </w:p>
          <w:p w14:paraId="60455074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F834C5" w:rsidRPr="00F834C5" w14:paraId="25A2CD2C" w14:textId="77777777" w:rsidTr="00355D1E">
        <w:tc>
          <w:tcPr>
            <w:tcW w:w="704" w:type="dxa"/>
          </w:tcPr>
          <w:p w14:paraId="6551A382" w14:textId="71A78C54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3</w:t>
            </w:r>
          </w:p>
        </w:tc>
        <w:tc>
          <w:tcPr>
            <w:tcW w:w="8363" w:type="dxa"/>
          </w:tcPr>
          <w:p w14:paraId="07FA9B34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DIAGNÓSTICO DE TECNOLOGÍA </w:t>
            </w:r>
          </w:p>
          <w:p w14:paraId="3420DFBA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Software</w:t>
            </w:r>
          </w:p>
          <w:p w14:paraId="6C33A122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Microsoft Office 2013-2019</w:t>
            </w:r>
          </w:p>
          <w:p w14:paraId="13B988E5" w14:textId="77777777" w:rsidR="00511F82" w:rsidRPr="00CA2D20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  <w:lang w:val="en-US"/>
              </w:rPr>
            </w:pPr>
            <w:r w:rsidRPr="00CA2D20">
              <w:rPr>
                <w:rFonts w:ascii="Arial" w:eastAsia="Arial" w:hAnsi="Arial" w:cs="Arial"/>
                <w:lang w:val="en-US"/>
              </w:rPr>
              <w:t xml:space="preserve">Not </w:t>
            </w:r>
            <w:proofErr w:type="spellStart"/>
            <w:r w:rsidRPr="00CA2D20">
              <w:rPr>
                <w:rFonts w:ascii="Arial" w:eastAsia="Arial" w:hAnsi="Arial" w:cs="Arial"/>
                <w:lang w:val="en-US"/>
              </w:rPr>
              <w:t>Anotner</w:t>
            </w:r>
            <w:proofErr w:type="spellEnd"/>
            <w:r w:rsidRPr="00CA2D20">
              <w:rPr>
                <w:rFonts w:ascii="Arial" w:eastAsia="Arial" w:hAnsi="Arial" w:cs="Arial"/>
                <w:lang w:val="en-US"/>
              </w:rPr>
              <w:t xml:space="preserve"> PDF Scanner2</w:t>
            </w:r>
          </w:p>
          <w:p w14:paraId="4FC57043" w14:textId="77777777" w:rsidR="00511F82" w:rsidRPr="00CA2D20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  <w:lang w:val="en-US"/>
              </w:rPr>
            </w:pPr>
            <w:r w:rsidRPr="00CA2D20">
              <w:rPr>
                <w:rFonts w:ascii="Arial" w:eastAsia="Arial" w:hAnsi="Arial" w:cs="Arial"/>
                <w:lang w:val="en-US"/>
              </w:rPr>
              <w:t>Zint Barcode Studio 2.4</w:t>
            </w:r>
          </w:p>
          <w:p w14:paraId="6470A795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</w:rPr>
            </w:pPr>
            <w:proofErr w:type="spellStart"/>
            <w:r w:rsidRPr="00F834C5">
              <w:rPr>
                <w:rFonts w:ascii="Arial" w:eastAsia="Arial" w:hAnsi="Arial" w:cs="Arial"/>
              </w:rPr>
              <w:t>PDFill</w:t>
            </w:r>
            <w:proofErr w:type="spellEnd"/>
            <w:r w:rsidRPr="00F834C5">
              <w:rPr>
                <w:rFonts w:ascii="Arial" w:eastAsia="Arial" w:hAnsi="Arial" w:cs="Arial"/>
              </w:rPr>
              <w:t xml:space="preserve"> PDF Tools 14.0</w:t>
            </w:r>
          </w:p>
          <w:p w14:paraId="50D9F8E3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Hojas de Cálculo de Google</w:t>
            </w:r>
          </w:p>
          <w:p w14:paraId="552DFCAC" w14:textId="77777777" w:rsidR="00511F82" w:rsidRPr="00CA2D20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  <w:lang w:val="en-US"/>
              </w:rPr>
            </w:pPr>
            <w:r w:rsidRPr="00CA2D20">
              <w:rPr>
                <w:rFonts w:ascii="Arial" w:eastAsia="Arial" w:hAnsi="Arial" w:cs="Arial"/>
                <w:lang w:val="en-US"/>
              </w:rPr>
              <w:t>OS Windows X</w:t>
            </w:r>
          </w:p>
          <w:p w14:paraId="60433503" w14:textId="77777777" w:rsidR="00511F82" w:rsidRPr="00CA2D20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CA2D20">
              <w:rPr>
                <w:rFonts w:ascii="Arial" w:eastAsia="Arial" w:hAnsi="Arial" w:cs="Arial"/>
                <w:lang w:val="en-US"/>
              </w:rPr>
              <w:t>Hardware</w:t>
            </w:r>
          </w:p>
          <w:p w14:paraId="0D55AED3" w14:textId="77777777" w:rsidR="00511F82" w:rsidRPr="00CA2D20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CA2D20">
              <w:rPr>
                <w:rFonts w:ascii="Arial" w:eastAsia="Arial" w:hAnsi="Arial" w:cs="Arial"/>
                <w:lang w:val="en-US"/>
              </w:rPr>
              <w:t>Un monitor</w:t>
            </w:r>
          </w:p>
          <w:p w14:paraId="2B209C5C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a PC de Escritorio</w:t>
            </w:r>
          </w:p>
          <w:p w14:paraId="1D1B48BF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 xml:space="preserve">Un Teclado </w:t>
            </w:r>
          </w:p>
          <w:p w14:paraId="3AC27A44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 Mouse</w:t>
            </w:r>
          </w:p>
          <w:p w14:paraId="51D942FE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a Impresora multifuncional</w:t>
            </w:r>
          </w:p>
          <w:p w14:paraId="16EBDE45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 Escáner Rápido</w:t>
            </w:r>
          </w:p>
          <w:p w14:paraId="71BAC84B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834C5" w:rsidRPr="00F834C5" w14:paraId="14A391BF" w14:textId="77777777" w:rsidTr="00355D1E">
        <w:tc>
          <w:tcPr>
            <w:tcW w:w="704" w:type="dxa"/>
          </w:tcPr>
          <w:p w14:paraId="71A5E86C" w14:textId="61C98447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4</w:t>
            </w:r>
          </w:p>
        </w:tc>
        <w:tc>
          <w:tcPr>
            <w:tcW w:w="8363" w:type="dxa"/>
          </w:tcPr>
          <w:p w14:paraId="04D27677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DIAGNÓSTICO DE INFRAESTRUCTURA FÍSICA </w:t>
            </w:r>
          </w:p>
          <w:p w14:paraId="19177731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a oficina de Dirección</w:t>
            </w:r>
          </w:p>
          <w:p w14:paraId="344462FA" w14:textId="77777777" w:rsidR="00511F82" w:rsidRPr="00F834C5" w:rsidRDefault="005251B7" w:rsidP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a oficina de Registro Nacional de la Pesca y Acuicultura</w:t>
            </w:r>
          </w:p>
          <w:p w14:paraId="3E95D1EF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834C5" w:rsidRPr="00F834C5" w14:paraId="512258ED" w14:textId="77777777" w:rsidTr="00355D1E">
        <w:trPr>
          <w:trHeight w:val="1133"/>
        </w:trPr>
        <w:tc>
          <w:tcPr>
            <w:tcW w:w="704" w:type="dxa"/>
          </w:tcPr>
          <w:p w14:paraId="621B10A5" w14:textId="77777777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5</w:t>
            </w:r>
          </w:p>
        </w:tc>
        <w:tc>
          <w:tcPr>
            <w:tcW w:w="8363" w:type="dxa"/>
          </w:tcPr>
          <w:p w14:paraId="435A75FD" w14:textId="1F4F2713" w:rsidR="00511F82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DIAGNÓSTICO DE RECURSO HUMANO </w:t>
            </w:r>
          </w:p>
          <w:p w14:paraId="3A9AD0B4" w14:textId="77777777" w:rsidR="00355D1E" w:rsidRPr="00F834C5" w:rsidRDefault="00355D1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006D41E8" w14:textId="03CD224D" w:rsidR="00511F82" w:rsidRPr="00355D1E" w:rsidRDefault="004F3DDA">
            <w:pPr>
              <w:spacing w:after="0" w:line="240" w:lineRule="auto"/>
              <w:jc w:val="both"/>
              <w:rPr>
                <w:rFonts w:ascii="Arial" w:eastAsia="Arial" w:hAnsi="Arial" w:cs="Arial"/>
                <w:bCs/>
              </w:rPr>
            </w:pPr>
            <w:r w:rsidRPr="00355D1E">
              <w:rPr>
                <w:rFonts w:ascii="Arial" w:eastAsia="Arial" w:hAnsi="Arial" w:cs="Arial"/>
                <w:bCs/>
              </w:rPr>
              <w:t>3 personas</w:t>
            </w:r>
          </w:p>
          <w:p w14:paraId="6FA99892" w14:textId="77777777" w:rsidR="00355D1E" w:rsidRPr="00F834C5" w:rsidRDefault="00355D1E">
            <w:pPr>
              <w:spacing w:after="0" w:line="240" w:lineRule="auto"/>
              <w:jc w:val="both"/>
              <w:rPr>
                <w:rFonts w:ascii="Arial" w:eastAsia="Arial" w:hAnsi="Arial" w:cs="Arial"/>
                <w:strike/>
              </w:rPr>
            </w:pPr>
          </w:p>
          <w:tbl>
            <w:tblPr>
              <w:tblStyle w:val="a1"/>
              <w:tblW w:w="8101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2005"/>
              <w:gridCol w:w="6096"/>
            </w:tblGrid>
            <w:tr w:rsidR="00F834C5" w:rsidRPr="00F834C5" w14:paraId="62F1B742" w14:textId="77777777" w:rsidTr="00355D1E">
              <w:trPr>
                <w:trHeight w:val="300"/>
              </w:trPr>
              <w:tc>
                <w:tcPr>
                  <w:tcW w:w="2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A861055" w14:textId="77777777" w:rsidR="00511F82" w:rsidRPr="00F834C5" w:rsidRDefault="005251B7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09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42D8FC9" w14:textId="77777777" w:rsidR="00511F82" w:rsidRPr="00F834C5" w:rsidRDefault="005251B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F834C5" w:rsidRPr="00F834C5" w14:paraId="703AC8A1" w14:textId="77777777" w:rsidTr="00355D1E">
              <w:trPr>
                <w:trHeight w:val="615"/>
              </w:trPr>
              <w:tc>
                <w:tcPr>
                  <w:tcW w:w="2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E104361" w14:textId="7D7B7C2E" w:rsidR="00511F82" w:rsidRPr="00F834C5" w:rsidRDefault="005251B7" w:rsidP="00355D1E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Asistente de Dirección</w:t>
                  </w:r>
                </w:p>
              </w:tc>
              <w:tc>
                <w:tcPr>
                  <w:tcW w:w="609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0F5C95E" w14:textId="1802F269" w:rsidR="00511F82" w:rsidRPr="00F834C5" w:rsidRDefault="005251B7" w:rsidP="00355D1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Recibe la documentación para trasladarla a la dirección</w:t>
                  </w:r>
                  <w:r w:rsidR="00355D1E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F834C5" w:rsidRPr="00F834C5" w14:paraId="4081E097" w14:textId="77777777" w:rsidTr="00355D1E">
              <w:trPr>
                <w:trHeight w:val="615"/>
              </w:trPr>
              <w:tc>
                <w:tcPr>
                  <w:tcW w:w="2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A2FAC26" w14:textId="30A9984C" w:rsidR="00511F82" w:rsidRPr="00F834C5" w:rsidRDefault="005251B7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Director</w:t>
                  </w:r>
                </w:p>
              </w:tc>
              <w:tc>
                <w:tcPr>
                  <w:tcW w:w="609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1EBDCC9" w14:textId="4B6C714A" w:rsidR="00511F82" w:rsidRPr="00F834C5" w:rsidRDefault="005251B7" w:rsidP="00355D1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Remite la información para validar el contenido y el tipo de Certificado</w:t>
                  </w:r>
                  <w:r w:rsidR="00355D1E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F834C5" w:rsidRPr="00F834C5" w14:paraId="48D8B857" w14:textId="77777777" w:rsidTr="00355D1E">
              <w:trPr>
                <w:trHeight w:val="915"/>
              </w:trPr>
              <w:tc>
                <w:tcPr>
                  <w:tcW w:w="2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191C4F7" w14:textId="4644F298" w:rsidR="00511F82" w:rsidRPr="00F834C5" w:rsidRDefault="005251B7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lastRenderedPageBreak/>
                    <w:t>Técnico</w:t>
                  </w:r>
                </w:p>
              </w:tc>
              <w:tc>
                <w:tcPr>
                  <w:tcW w:w="609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03E15D7" w14:textId="4BB1A678" w:rsidR="00511F82" w:rsidRPr="00F834C5" w:rsidRDefault="005251B7" w:rsidP="00355D1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Realiza la verificación, recopilación de datos y emisión para sellos de dirección</w:t>
                  </w:r>
                  <w:r w:rsidR="00355D1E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</w:tbl>
          <w:p w14:paraId="44717F02" w14:textId="2EE05873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F834C5" w:rsidRPr="00F834C5" w14:paraId="6D72ECFA" w14:textId="77777777" w:rsidTr="00355D1E">
        <w:tc>
          <w:tcPr>
            <w:tcW w:w="704" w:type="dxa"/>
          </w:tcPr>
          <w:p w14:paraId="2DBA56D6" w14:textId="77777777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lastRenderedPageBreak/>
              <w:t>6</w:t>
            </w:r>
          </w:p>
        </w:tc>
        <w:tc>
          <w:tcPr>
            <w:tcW w:w="8363" w:type="dxa"/>
          </w:tcPr>
          <w:p w14:paraId="60A2284E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DISEÑO ACTUAL Y REDISEÑO DEL PROCEDIMIENTO </w:t>
            </w:r>
          </w:p>
          <w:p w14:paraId="47F12D00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2"/>
              <w:tblW w:w="8101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3990"/>
              <w:gridCol w:w="4111"/>
            </w:tblGrid>
            <w:tr w:rsidR="00F834C5" w:rsidRPr="00F834C5" w14:paraId="47E4E712" w14:textId="77777777" w:rsidTr="00355D1E">
              <w:tc>
                <w:tcPr>
                  <w:tcW w:w="3990" w:type="dxa"/>
                </w:tcPr>
                <w:p w14:paraId="0A582BB9" w14:textId="77777777" w:rsidR="00511F82" w:rsidRPr="00F834C5" w:rsidRDefault="005251B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Requisitos actuales</w:t>
                  </w:r>
                </w:p>
              </w:tc>
              <w:tc>
                <w:tcPr>
                  <w:tcW w:w="4111" w:type="dxa"/>
                </w:tcPr>
                <w:p w14:paraId="7392200F" w14:textId="77777777" w:rsidR="00511F82" w:rsidRPr="00F834C5" w:rsidRDefault="005251B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Requisitos propuestos</w:t>
                  </w:r>
                </w:p>
              </w:tc>
            </w:tr>
            <w:tr w:rsidR="00F834C5" w:rsidRPr="00F834C5" w14:paraId="5A14E9B7" w14:textId="77777777" w:rsidTr="00355D1E">
              <w:tc>
                <w:tcPr>
                  <w:tcW w:w="3990" w:type="dxa"/>
                </w:tcPr>
                <w:p w14:paraId="33816EB0" w14:textId="094A7496" w:rsidR="00511F82" w:rsidRPr="00F834C5" w:rsidRDefault="005251B7">
                  <w:pPr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1. Solicitud de Certificado de Patudo</w:t>
                  </w:r>
                  <w:r w:rsidR="00355D1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</w:tcPr>
                <w:p w14:paraId="1C0D86FF" w14:textId="77777777" w:rsidR="00511F82" w:rsidRDefault="003D2D27" w:rsidP="00604372">
                  <w:pPr>
                    <w:ind w:left="371" w:hanging="371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 xml:space="preserve">1. </w:t>
                  </w:r>
                  <w:r w:rsidR="00604372">
                    <w:rPr>
                      <w:rFonts w:ascii="Arial" w:eastAsia="Arial" w:hAnsi="Arial" w:cs="Arial"/>
                    </w:rPr>
                    <w:t xml:space="preserve">  </w:t>
                  </w:r>
                  <w:r w:rsidRPr="00F834C5">
                    <w:rPr>
                      <w:rFonts w:ascii="Arial" w:eastAsia="Arial" w:hAnsi="Arial" w:cs="Arial"/>
                    </w:rPr>
                    <w:t>Formulario de solicitud de Certificado Estadístico Patudo.</w:t>
                  </w:r>
                </w:p>
                <w:p w14:paraId="078024EA" w14:textId="3D987000" w:rsidR="00355D1E" w:rsidRPr="00F834C5" w:rsidRDefault="00355D1E" w:rsidP="00604372">
                  <w:pPr>
                    <w:ind w:left="371" w:hanging="371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834C5" w:rsidRPr="00F834C5" w14:paraId="167A64BC" w14:textId="77777777" w:rsidTr="00355D1E">
              <w:tc>
                <w:tcPr>
                  <w:tcW w:w="3990" w:type="dxa"/>
                </w:tcPr>
                <w:p w14:paraId="40E4CEA1" w14:textId="77777777" w:rsidR="00511F82" w:rsidRDefault="005251B7">
                  <w:pPr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2. Certificado de Captura</w:t>
                  </w:r>
                  <w:r w:rsidR="00355D1E">
                    <w:rPr>
                      <w:rFonts w:ascii="Arial" w:eastAsia="Arial" w:hAnsi="Arial" w:cs="Arial"/>
                    </w:rPr>
                    <w:t>.</w:t>
                  </w:r>
                </w:p>
                <w:p w14:paraId="6F5700F9" w14:textId="7BFA0027" w:rsidR="00355D1E" w:rsidRPr="00F834C5" w:rsidRDefault="00355D1E">
                  <w:pPr>
                    <w:rPr>
                      <w:rFonts w:ascii="Arial" w:eastAsia="Arial" w:hAnsi="Arial" w:cs="Arial"/>
                      <w:b/>
                    </w:rPr>
                  </w:pPr>
                </w:p>
              </w:tc>
              <w:tc>
                <w:tcPr>
                  <w:tcW w:w="4111" w:type="dxa"/>
                </w:tcPr>
                <w:p w14:paraId="77CD3515" w14:textId="34E23B38" w:rsidR="00511F82" w:rsidRPr="00F834C5" w:rsidRDefault="003D2D27" w:rsidP="00604372">
                  <w:pPr>
                    <w:ind w:left="371" w:hanging="371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 xml:space="preserve">2. </w:t>
                  </w:r>
                  <w:r w:rsidR="00604372">
                    <w:rPr>
                      <w:rFonts w:ascii="Arial" w:eastAsia="Arial" w:hAnsi="Arial" w:cs="Arial"/>
                    </w:rPr>
                    <w:t xml:space="preserve">  </w:t>
                  </w:r>
                  <w:r w:rsidRPr="00F834C5">
                    <w:rPr>
                      <w:rFonts w:ascii="Arial" w:eastAsia="Arial" w:hAnsi="Arial" w:cs="Arial"/>
                    </w:rPr>
                    <w:t>Número de Certificado de Captura.</w:t>
                  </w:r>
                </w:p>
              </w:tc>
            </w:tr>
          </w:tbl>
          <w:p w14:paraId="70774EBF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01F5EDF8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3"/>
              <w:tblW w:w="8072" w:type="dxa"/>
              <w:jc w:val="center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3960"/>
              <w:gridCol w:w="4112"/>
            </w:tblGrid>
            <w:tr w:rsidR="00F834C5" w:rsidRPr="00F834C5" w14:paraId="72C683C5" w14:textId="77777777" w:rsidTr="00355D1E">
              <w:trPr>
                <w:trHeight w:val="109"/>
                <w:jc w:val="center"/>
              </w:trPr>
              <w:tc>
                <w:tcPr>
                  <w:tcW w:w="3960" w:type="dxa"/>
                  <w:vAlign w:val="center"/>
                </w:tcPr>
                <w:p w14:paraId="51D5DCED" w14:textId="01514D3C" w:rsidR="00511F82" w:rsidRPr="00F834C5" w:rsidRDefault="00355D1E" w:rsidP="00355D1E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Diseño a</w:t>
                  </w:r>
                  <w:r w:rsidR="005251B7" w:rsidRPr="00F834C5">
                    <w:rPr>
                      <w:rFonts w:ascii="Arial" w:eastAsia="Arial" w:hAnsi="Arial" w:cs="Arial"/>
                      <w:b/>
                    </w:rPr>
                    <w:t>ctual</w:t>
                  </w:r>
                </w:p>
              </w:tc>
              <w:tc>
                <w:tcPr>
                  <w:tcW w:w="4112" w:type="dxa"/>
                  <w:vAlign w:val="center"/>
                </w:tcPr>
                <w:p w14:paraId="14894FC9" w14:textId="77777777" w:rsidR="00511F82" w:rsidRPr="00F834C5" w:rsidRDefault="005251B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Diseño propuesto</w:t>
                  </w:r>
                </w:p>
              </w:tc>
            </w:tr>
            <w:tr w:rsidR="00F834C5" w:rsidRPr="00F834C5" w14:paraId="5C2DBA49" w14:textId="77777777" w:rsidTr="00355D1E">
              <w:trPr>
                <w:jc w:val="center"/>
              </w:trPr>
              <w:tc>
                <w:tcPr>
                  <w:tcW w:w="3960" w:type="dxa"/>
                </w:tcPr>
                <w:p w14:paraId="44BA0DC8" w14:textId="5B00993A" w:rsidR="00511F82" w:rsidRPr="00E613FD" w:rsidRDefault="005251B7" w:rsidP="00CE2DDD">
                  <w:pPr>
                    <w:pStyle w:val="Prrafodelista"/>
                    <w:numPr>
                      <w:ilvl w:val="0"/>
                      <w:numId w:val="7"/>
                    </w:numPr>
                    <w:ind w:left="301" w:hanging="301"/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Se validan los requisitos.</w:t>
                  </w:r>
                </w:p>
              </w:tc>
              <w:tc>
                <w:tcPr>
                  <w:tcW w:w="4112" w:type="dxa"/>
                  <w:vAlign w:val="center"/>
                </w:tcPr>
                <w:p w14:paraId="482991F2" w14:textId="77777777" w:rsidR="00511F82" w:rsidRPr="00355D1E" w:rsidRDefault="005251B7" w:rsidP="00CE2DDD">
                  <w:pPr>
                    <w:pStyle w:val="Prrafodelista"/>
                    <w:numPr>
                      <w:ilvl w:val="0"/>
                      <w:numId w:val="6"/>
                    </w:numPr>
                    <w:ind w:left="311" w:hanging="311"/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 xml:space="preserve">El usuario completa formulario en el sistema informático.  </w:t>
                  </w:r>
                </w:p>
                <w:p w14:paraId="30AF9D2E" w14:textId="74F0779C" w:rsidR="00355D1E" w:rsidRPr="00E613FD" w:rsidRDefault="00355D1E" w:rsidP="00355D1E">
                  <w:pPr>
                    <w:pStyle w:val="Prrafodelista"/>
                    <w:ind w:left="498"/>
                    <w:jc w:val="both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F834C5" w:rsidRPr="00F834C5" w14:paraId="4D5639AD" w14:textId="77777777" w:rsidTr="00355D1E">
              <w:trPr>
                <w:jc w:val="center"/>
              </w:trPr>
              <w:tc>
                <w:tcPr>
                  <w:tcW w:w="3960" w:type="dxa"/>
                </w:tcPr>
                <w:p w14:paraId="615074C9" w14:textId="6D969937" w:rsidR="00511F82" w:rsidRPr="00E613FD" w:rsidRDefault="005251B7" w:rsidP="00CE2DDD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Se validan las fechas</w:t>
                  </w:r>
                </w:p>
              </w:tc>
              <w:tc>
                <w:tcPr>
                  <w:tcW w:w="4112" w:type="dxa"/>
                  <w:vAlign w:val="center"/>
                </w:tcPr>
                <w:p w14:paraId="7E0AD5E6" w14:textId="77777777" w:rsidR="00CE2DDD" w:rsidRDefault="005251B7" w:rsidP="00CE2DDD">
                  <w:pPr>
                    <w:pStyle w:val="Prrafodelista"/>
                    <w:numPr>
                      <w:ilvl w:val="0"/>
                      <w:numId w:val="6"/>
                    </w:numPr>
                    <w:ind w:left="311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El Técnico Analista en Registro Nacional de la Pesca y Acuicultura recibe expediente en bandeja y revisa.</w:t>
                  </w:r>
                </w:p>
                <w:p w14:paraId="29D8CB5C" w14:textId="77777777" w:rsidR="00CE2DDD" w:rsidRDefault="005251B7" w:rsidP="00CE2DDD">
                  <w:pPr>
                    <w:pStyle w:val="Prrafodelista"/>
                    <w:ind w:left="311"/>
                    <w:jc w:val="both"/>
                    <w:rPr>
                      <w:rFonts w:ascii="Arial" w:eastAsia="Arial" w:hAnsi="Arial" w:cs="Arial"/>
                    </w:rPr>
                  </w:pPr>
                  <w:r w:rsidRPr="00CE2DDD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355D1E" w:rsidRPr="00CE2DDD">
                    <w:rPr>
                      <w:rFonts w:ascii="Arial" w:eastAsia="Arial" w:hAnsi="Arial" w:cs="Arial"/>
                    </w:rPr>
                    <w:t xml:space="preserve">a </w:t>
                  </w:r>
                  <w:r w:rsidRPr="00CE2DDD">
                    <w:rPr>
                      <w:rFonts w:ascii="Arial" w:eastAsia="Arial" w:hAnsi="Arial" w:cs="Arial"/>
                    </w:rPr>
                    <w:t xml:space="preserve">paso 3. </w:t>
                  </w:r>
                </w:p>
                <w:p w14:paraId="27E90B80" w14:textId="36CB21B4" w:rsidR="00511F82" w:rsidRPr="00CE2DDD" w:rsidRDefault="005251B7" w:rsidP="00CE2DDD">
                  <w:pPr>
                    <w:pStyle w:val="Prrafodelista"/>
                    <w:ind w:left="311"/>
                    <w:jc w:val="both"/>
                    <w:rPr>
                      <w:rFonts w:ascii="Arial" w:eastAsia="Arial" w:hAnsi="Arial" w:cs="Arial"/>
                    </w:rPr>
                  </w:pPr>
                  <w:r w:rsidRPr="00CE2DDD">
                    <w:rPr>
                      <w:rFonts w:ascii="Arial" w:eastAsia="Arial" w:hAnsi="Arial" w:cs="Arial"/>
                    </w:rPr>
                    <w:t>No: Devuelve con observaciones y regresa a paso 1.</w:t>
                  </w:r>
                </w:p>
                <w:p w14:paraId="326AFC1A" w14:textId="77777777" w:rsidR="00511F82" w:rsidRPr="00F834C5" w:rsidRDefault="00511F82" w:rsidP="00E613FD">
                  <w:pPr>
                    <w:ind w:left="498"/>
                    <w:jc w:val="both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F834C5" w:rsidRPr="00F834C5" w14:paraId="35CB1C87" w14:textId="77777777" w:rsidTr="00355D1E">
              <w:trPr>
                <w:jc w:val="center"/>
              </w:trPr>
              <w:tc>
                <w:tcPr>
                  <w:tcW w:w="3960" w:type="dxa"/>
                </w:tcPr>
                <w:p w14:paraId="7FEF7F94" w14:textId="661C5DD6" w:rsidR="00511F82" w:rsidRPr="00E613FD" w:rsidRDefault="005251B7" w:rsidP="00CE2DDD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Se emite el certificado</w:t>
                  </w:r>
                </w:p>
              </w:tc>
              <w:tc>
                <w:tcPr>
                  <w:tcW w:w="4112" w:type="dxa"/>
                  <w:vAlign w:val="center"/>
                </w:tcPr>
                <w:p w14:paraId="2972A61E" w14:textId="77777777" w:rsidR="00511F82" w:rsidRDefault="005251B7" w:rsidP="00CE2DDD">
                  <w:pPr>
                    <w:pStyle w:val="Prrafodelista"/>
                    <w:numPr>
                      <w:ilvl w:val="0"/>
                      <w:numId w:val="6"/>
                    </w:numPr>
                    <w:ind w:left="311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El Técnico en Registro Nacional de la Pesca y Acuicultura genera certificado con código de validación electrónico en el sistema informático.</w:t>
                  </w:r>
                </w:p>
                <w:p w14:paraId="21FE59E3" w14:textId="778AF8AB" w:rsidR="00355D1E" w:rsidRPr="00E613FD" w:rsidRDefault="00355D1E" w:rsidP="00355D1E">
                  <w:pPr>
                    <w:pStyle w:val="Prrafodelista"/>
                    <w:ind w:left="498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834C5" w:rsidRPr="00F834C5" w14:paraId="17BC48A9" w14:textId="77777777" w:rsidTr="00355D1E">
              <w:trPr>
                <w:jc w:val="center"/>
              </w:trPr>
              <w:tc>
                <w:tcPr>
                  <w:tcW w:w="3960" w:type="dxa"/>
                </w:tcPr>
                <w:p w14:paraId="4C123053" w14:textId="2D397C01" w:rsidR="00511F82" w:rsidRPr="00E613FD" w:rsidRDefault="005251B7" w:rsidP="00CE2DDD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Se autoriza por el director</w:t>
                  </w:r>
                </w:p>
              </w:tc>
              <w:tc>
                <w:tcPr>
                  <w:tcW w:w="4112" w:type="dxa"/>
                  <w:vAlign w:val="center"/>
                </w:tcPr>
                <w:p w14:paraId="70D4AC5A" w14:textId="5AE0D797" w:rsidR="00511F82" w:rsidRPr="00E613FD" w:rsidRDefault="005251B7" w:rsidP="00CE2DDD">
                  <w:pPr>
                    <w:pStyle w:val="Prrafodelista"/>
                    <w:numPr>
                      <w:ilvl w:val="0"/>
                      <w:numId w:val="6"/>
                    </w:numPr>
                    <w:ind w:left="311" w:hanging="311"/>
                    <w:jc w:val="both"/>
                    <w:rPr>
                      <w:rFonts w:ascii="Arial" w:eastAsia="Arial" w:hAnsi="Arial" w:cs="Arial"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El Funcionario Responsable valida certificado y notifica al usuario por medio del sistema informático.</w:t>
                  </w:r>
                </w:p>
                <w:p w14:paraId="4E9DD334" w14:textId="22EAE996" w:rsidR="00511F82" w:rsidRPr="00F834C5" w:rsidRDefault="00511F82" w:rsidP="00355D1E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834C5" w:rsidRPr="00F834C5" w14:paraId="10A3E151" w14:textId="77777777" w:rsidTr="00355D1E">
              <w:trPr>
                <w:jc w:val="center"/>
              </w:trPr>
              <w:tc>
                <w:tcPr>
                  <w:tcW w:w="3960" w:type="dxa"/>
                </w:tcPr>
                <w:p w14:paraId="2D3C3BE9" w14:textId="134B323D" w:rsidR="00511F82" w:rsidRPr="00E613FD" w:rsidRDefault="005251B7" w:rsidP="00CE2DDD">
                  <w:pPr>
                    <w:pStyle w:val="Prrafodelista"/>
                    <w:numPr>
                      <w:ilvl w:val="0"/>
                      <w:numId w:val="6"/>
                    </w:numPr>
                    <w:ind w:left="301" w:hanging="283"/>
                    <w:jc w:val="both"/>
                    <w:rPr>
                      <w:rFonts w:ascii="Arial" w:eastAsia="Arial" w:hAnsi="Arial" w:cs="Arial"/>
                    </w:rPr>
                  </w:pPr>
                  <w:r w:rsidRPr="00E613FD">
                    <w:rPr>
                      <w:rFonts w:ascii="Arial" w:eastAsia="Arial" w:hAnsi="Arial" w:cs="Arial"/>
                    </w:rPr>
                    <w:t>Se notifica al usuario para que pase por su Certificado</w:t>
                  </w:r>
                </w:p>
                <w:p w14:paraId="7AD31C2D" w14:textId="77777777" w:rsidR="00511F82" w:rsidRPr="00F834C5" w:rsidRDefault="00511F82" w:rsidP="00E613FD">
                  <w:pPr>
                    <w:ind w:left="481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2" w:type="dxa"/>
                  <w:vAlign w:val="center"/>
                </w:tcPr>
                <w:p w14:paraId="0FECF5F1" w14:textId="77777777" w:rsidR="00511F82" w:rsidRPr="00F834C5" w:rsidRDefault="00511F82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7A078DD4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0ED90112" w14:textId="77777777" w:rsidR="00511F82" w:rsidRPr="00F834C5" w:rsidRDefault="005251B7" w:rsidP="00F834C5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  <w:b/>
              </w:rPr>
              <w:t>Tiempo:</w:t>
            </w:r>
            <w:r w:rsidRPr="00F834C5">
              <w:rPr>
                <w:rFonts w:ascii="Arial" w:eastAsia="Arial" w:hAnsi="Arial" w:cs="Arial"/>
              </w:rPr>
              <w:t xml:space="preserve"> </w:t>
            </w:r>
          </w:p>
          <w:tbl>
            <w:tblPr>
              <w:tblStyle w:val="a4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3990"/>
              <w:gridCol w:w="4040"/>
            </w:tblGrid>
            <w:tr w:rsidR="00F834C5" w:rsidRPr="00F834C5" w14:paraId="3AC8444A" w14:textId="77777777" w:rsidTr="00355D1E">
              <w:tc>
                <w:tcPr>
                  <w:tcW w:w="3990" w:type="dxa"/>
                </w:tcPr>
                <w:p w14:paraId="360AB72D" w14:textId="77777777" w:rsidR="00511F82" w:rsidRPr="00F834C5" w:rsidRDefault="005251B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Actual:</w:t>
                  </w:r>
                </w:p>
              </w:tc>
              <w:tc>
                <w:tcPr>
                  <w:tcW w:w="4040" w:type="dxa"/>
                </w:tcPr>
                <w:p w14:paraId="5422168F" w14:textId="77777777" w:rsidR="00511F82" w:rsidRPr="00F834C5" w:rsidRDefault="005251B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Sistematizado:</w:t>
                  </w:r>
                </w:p>
              </w:tc>
            </w:tr>
            <w:tr w:rsidR="00F834C5" w:rsidRPr="00F834C5" w14:paraId="2E24247E" w14:textId="77777777" w:rsidTr="00355D1E">
              <w:tc>
                <w:tcPr>
                  <w:tcW w:w="3990" w:type="dxa"/>
                </w:tcPr>
                <w:p w14:paraId="2FF0AAA4" w14:textId="77777777" w:rsidR="00511F82" w:rsidRPr="00F834C5" w:rsidRDefault="005251B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3 días</w:t>
                  </w:r>
                </w:p>
              </w:tc>
              <w:tc>
                <w:tcPr>
                  <w:tcW w:w="4040" w:type="dxa"/>
                </w:tcPr>
                <w:p w14:paraId="3ECF34AA" w14:textId="77777777" w:rsidR="00511F82" w:rsidRPr="00F834C5" w:rsidRDefault="005251B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</w:rPr>
                    <w:t>1 día</w:t>
                  </w:r>
                </w:p>
              </w:tc>
            </w:tr>
          </w:tbl>
          <w:p w14:paraId="3B98BB3C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6D53AEE2" w14:textId="77777777" w:rsidR="00511F82" w:rsidRPr="00F834C5" w:rsidRDefault="005251B7" w:rsidP="00F834C5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Costo</w:t>
            </w:r>
          </w:p>
          <w:tbl>
            <w:tblPr>
              <w:tblStyle w:val="a5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3990"/>
              <w:gridCol w:w="4040"/>
            </w:tblGrid>
            <w:tr w:rsidR="00F834C5" w:rsidRPr="00F834C5" w14:paraId="3DA0C8B1" w14:textId="77777777" w:rsidTr="00355D1E">
              <w:tc>
                <w:tcPr>
                  <w:tcW w:w="3990" w:type="dxa"/>
                </w:tcPr>
                <w:p w14:paraId="3E68F5E2" w14:textId="77777777" w:rsidR="00511F82" w:rsidRPr="00F834C5" w:rsidRDefault="005251B7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F834C5">
                    <w:rPr>
                      <w:rFonts w:ascii="Arial" w:eastAsia="Arial" w:hAnsi="Arial" w:cs="Arial"/>
                    </w:rPr>
                    <w:t>:   Q. 0.00</w:t>
                  </w:r>
                </w:p>
              </w:tc>
              <w:tc>
                <w:tcPr>
                  <w:tcW w:w="4040" w:type="dxa"/>
                </w:tcPr>
                <w:p w14:paraId="5BADBA96" w14:textId="77777777" w:rsidR="00511F82" w:rsidRPr="00F834C5" w:rsidRDefault="005251B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F834C5">
                    <w:rPr>
                      <w:rFonts w:ascii="Arial" w:eastAsia="Arial" w:hAnsi="Arial" w:cs="Arial"/>
                    </w:rPr>
                    <w:t>:  Q. 0.00 según tarifario vigente</w:t>
                  </w:r>
                </w:p>
                <w:p w14:paraId="32DC0461" w14:textId="77777777" w:rsidR="00511F82" w:rsidRPr="00F834C5" w:rsidRDefault="00511F82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5C4004C4" w14:textId="36F782C4" w:rsidR="00511F82" w:rsidRDefault="00511F8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50607AC2" w14:textId="59FF5BC4" w:rsidR="00355D1E" w:rsidRDefault="00355D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347061BE" w14:textId="77777777" w:rsidR="00CE2DDD" w:rsidRPr="00F834C5" w:rsidRDefault="00CE2D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1F03C492" w14:textId="77777777" w:rsidR="00511F82" w:rsidRPr="00F834C5" w:rsidRDefault="005251B7" w:rsidP="00F834C5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lastRenderedPageBreak/>
              <w:t xml:space="preserve">Identificación de acciones interinstitucionales: </w:t>
            </w:r>
          </w:p>
          <w:tbl>
            <w:tblPr>
              <w:tblStyle w:val="a6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4026"/>
            </w:tblGrid>
            <w:tr w:rsidR="00F834C5" w:rsidRPr="00F834C5" w14:paraId="3D1F0B7D" w14:textId="77777777">
              <w:tc>
                <w:tcPr>
                  <w:tcW w:w="4004" w:type="dxa"/>
                </w:tcPr>
                <w:p w14:paraId="6E98E80F" w14:textId="70C82D9C" w:rsidR="00511F82" w:rsidRPr="00F834C5" w:rsidRDefault="005251B7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F834C5">
                    <w:rPr>
                      <w:rFonts w:ascii="Arial" w:eastAsia="Arial" w:hAnsi="Arial" w:cs="Arial"/>
                    </w:rPr>
                    <w:t>:   N</w:t>
                  </w:r>
                  <w:r w:rsidR="003D2D27" w:rsidRPr="00F834C5">
                    <w:rPr>
                      <w:rFonts w:ascii="Arial" w:eastAsia="Arial" w:hAnsi="Arial" w:cs="Arial"/>
                    </w:rPr>
                    <w:t>/A</w:t>
                  </w:r>
                </w:p>
              </w:tc>
              <w:tc>
                <w:tcPr>
                  <w:tcW w:w="4027" w:type="dxa"/>
                </w:tcPr>
                <w:p w14:paraId="7B0B6B2D" w14:textId="522344F4" w:rsidR="00511F82" w:rsidRPr="00F834C5" w:rsidRDefault="005251B7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834C5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F834C5">
                    <w:rPr>
                      <w:rFonts w:ascii="Arial" w:eastAsia="Arial" w:hAnsi="Arial" w:cs="Arial"/>
                    </w:rPr>
                    <w:t xml:space="preserve">:  </w:t>
                  </w:r>
                  <w:r w:rsidR="003D2D27" w:rsidRPr="00F834C5">
                    <w:rPr>
                      <w:rFonts w:ascii="Arial" w:eastAsia="Arial" w:hAnsi="Arial" w:cs="Arial"/>
                    </w:rPr>
                    <w:t>N/A</w:t>
                  </w:r>
                </w:p>
                <w:p w14:paraId="001B9490" w14:textId="77777777" w:rsidR="00511F82" w:rsidRPr="00F834C5" w:rsidRDefault="00511F82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6B089692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4385574D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F834C5" w:rsidRPr="00F834C5" w14:paraId="167C71F4" w14:textId="77777777" w:rsidTr="00355D1E">
        <w:tc>
          <w:tcPr>
            <w:tcW w:w="704" w:type="dxa"/>
          </w:tcPr>
          <w:p w14:paraId="6CFA2203" w14:textId="1BE7B9F1" w:rsidR="00511F82" w:rsidRPr="00F834C5" w:rsidRDefault="004F3DDA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lastRenderedPageBreak/>
              <w:t>7</w:t>
            </w:r>
          </w:p>
        </w:tc>
        <w:tc>
          <w:tcPr>
            <w:tcW w:w="8363" w:type="dxa"/>
          </w:tcPr>
          <w:p w14:paraId="52F7BC35" w14:textId="2A83C13B" w:rsidR="00511F82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RESPONSABLES DEL CONTROL</w:t>
            </w:r>
          </w:p>
          <w:p w14:paraId="1B98C176" w14:textId="77777777" w:rsidR="00355D1E" w:rsidRPr="00F834C5" w:rsidRDefault="00355D1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04FC257C" w14:textId="77777777" w:rsidR="00511F82" w:rsidRPr="00F834C5" w:rsidRDefault="005251B7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Áreas participantes (de cada unidad ejecutora)</w:t>
            </w:r>
          </w:p>
          <w:p w14:paraId="5836AC8F" w14:textId="77777777" w:rsidR="00511F82" w:rsidRPr="00F834C5" w:rsidRDefault="005251B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Dirección de la Normatividad de la Pesca y Acuicultura</w:t>
            </w:r>
          </w:p>
          <w:p w14:paraId="4486D1BA" w14:textId="77777777" w:rsidR="00511F82" w:rsidRPr="00F834C5" w:rsidRDefault="00511F8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03289601" w14:textId="77777777" w:rsidR="00511F82" w:rsidRPr="00F834C5" w:rsidRDefault="005251B7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 xml:space="preserve">Personal que atiende proceso </w:t>
            </w:r>
          </w:p>
          <w:p w14:paraId="470F5823" w14:textId="77777777" w:rsidR="00511F82" w:rsidRPr="00F834C5" w:rsidRDefault="005251B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 Director.</w:t>
            </w:r>
          </w:p>
          <w:p w14:paraId="32B52443" w14:textId="77777777" w:rsidR="00511F82" w:rsidRPr="00F834C5" w:rsidRDefault="005251B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 Asistente de Dirección.</w:t>
            </w:r>
          </w:p>
          <w:p w14:paraId="6A3CFE3F" w14:textId="77777777" w:rsidR="00511F82" w:rsidRPr="00F834C5" w:rsidRDefault="005251B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Un Técnico en Registro Nacional de Pesca y Acuicultura.</w:t>
            </w:r>
          </w:p>
          <w:p w14:paraId="40F2A3E8" w14:textId="77777777" w:rsidR="00511F82" w:rsidRPr="00F834C5" w:rsidRDefault="00511F8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3786E023" w14:textId="77777777" w:rsidR="00511F82" w:rsidRPr="00F834C5" w:rsidRDefault="005251B7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 xml:space="preserve">Número de actos administrativos </w:t>
            </w:r>
          </w:p>
          <w:p w14:paraId="69999324" w14:textId="5C76A87F" w:rsidR="00511F82" w:rsidRPr="00F834C5" w:rsidRDefault="003D2D2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 xml:space="preserve">            N/A</w:t>
            </w:r>
          </w:p>
          <w:p w14:paraId="1EE37140" w14:textId="59BE1DE4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F834C5" w:rsidRPr="00F834C5" w14:paraId="55213D87" w14:textId="77777777" w:rsidTr="00355D1E">
        <w:tc>
          <w:tcPr>
            <w:tcW w:w="704" w:type="dxa"/>
          </w:tcPr>
          <w:p w14:paraId="3F2C5EFA" w14:textId="3F88A9E1" w:rsidR="00511F82" w:rsidRPr="00F834C5" w:rsidRDefault="004F3DDA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8</w:t>
            </w:r>
          </w:p>
        </w:tc>
        <w:tc>
          <w:tcPr>
            <w:tcW w:w="8363" w:type="dxa"/>
          </w:tcPr>
          <w:p w14:paraId="244485A6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OPINIÓN O VIABILIDAD TÉCNICA</w:t>
            </w:r>
          </w:p>
          <w:p w14:paraId="73C7E933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 xml:space="preserve">Con base al análisis efectuado de criterios técnicos aplicables, la Dirección de Normatividad de la Pesca y Acuicultura, </w:t>
            </w:r>
            <w:r w:rsidRPr="00F834C5">
              <w:rPr>
                <w:rFonts w:ascii="Arial" w:eastAsia="Arial" w:hAnsi="Arial" w:cs="Arial"/>
                <w:b/>
              </w:rPr>
              <w:t xml:space="preserve">OPINA </w:t>
            </w:r>
            <w:r w:rsidRPr="00F834C5">
              <w:rPr>
                <w:rFonts w:ascii="Arial" w:eastAsia="Arial" w:hAnsi="Arial" w:cs="Arial"/>
              </w:rPr>
              <w:t>que es</w:t>
            </w:r>
            <w:r w:rsidRPr="00F834C5">
              <w:rPr>
                <w:rFonts w:ascii="Arial" w:eastAsia="Arial" w:hAnsi="Arial" w:cs="Arial"/>
                <w:b/>
              </w:rPr>
              <w:t xml:space="preserve"> TÉCNICAMENTE</w:t>
            </w:r>
            <w:r w:rsidRPr="00F834C5">
              <w:rPr>
                <w:rFonts w:ascii="Arial" w:eastAsia="Arial" w:hAnsi="Arial" w:cs="Arial"/>
              </w:rPr>
              <w:t xml:space="preserve"> </w:t>
            </w:r>
            <w:r w:rsidRPr="00F834C5">
              <w:rPr>
                <w:rFonts w:ascii="Arial" w:eastAsia="Arial" w:hAnsi="Arial" w:cs="Arial"/>
                <w:b/>
              </w:rPr>
              <w:t>FAVORABLE</w:t>
            </w:r>
            <w:r w:rsidRPr="00F834C5">
              <w:rPr>
                <w:rFonts w:ascii="Arial" w:eastAsia="Arial" w:hAnsi="Arial" w:cs="Arial"/>
              </w:rPr>
              <w:t xml:space="preserve"> la Simplificación del Trámite de </w:t>
            </w:r>
            <w:r w:rsidRPr="00F834C5">
              <w:rPr>
                <w:rFonts w:ascii="Arial" w:eastAsia="Arial" w:hAnsi="Arial" w:cs="Arial"/>
                <w:b/>
              </w:rPr>
              <w:t>CERTIFICADO ESTADÍSTICO PATUDO</w:t>
            </w:r>
            <w:r w:rsidRPr="00F834C5">
              <w:rPr>
                <w:rFonts w:ascii="Arial" w:eastAsia="Arial" w:hAnsi="Arial" w:cs="Arial"/>
              </w:rPr>
              <w:t>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sencilla posible, reduciendo al mínimo los requisitos y exigencias a los usuarios, dejando única y exclusivamente los pasos que sean indispensables para cumplir el propósito de los mismos.</w:t>
            </w:r>
          </w:p>
          <w:p w14:paraId="574A36B2" w14:textId="77777777" w:rsidR="00511F82" w:rsidRPr="00F834C5" w:rsidRDefault="00511F8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834C5" w:rsidRPr="00F834C5" w14:paraId="048EE022" w14:textId="77777777" w:rsidTr="00355D1E">
        <w:tc>
          <w:tcPr>
            <w:tcW w:w="704" w:type="dxa"/>
          </w:tcPr>
          <w:p w14:paraId="77424F56" w14:textId="0285B717" w:rsidR="00511F82" w:rsidRPr="00F834C5" w:rsidRDefault="004F3DDA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9</w:t>
            </w:r>
          </w:p>
        </w:tc>
        <w:tc>
          <w:tcPr>
            <w:tcW w:w="8363" w:type="dxa"/>
          </w:tcPr>
          <w:p w14:paraId="45EA9AA4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>OPINIÓN O VIABILIDAD DE TECNOLOGÍA</w:t>
            </w:r>
          </w:p>
          <w:p w14:paraId="408C6EBB" w14:textId="77777777" w:rsidR="00511F82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543B5DEB" w14:textId="35CE25C9" w:rsidR="00355D1E" w:rsidRPr="00F834C5" w:rsidRDefault="00355D1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834C5" w:rsidRPr="00F834C5" w14:paraId="083A8F82" w14:textId="77777777" w:rsidTr="00355D1E">
        <w:tc>
          <w:tcPr>
            <w:tcW w:w="704" w:type="dxa"/>
          </w:tcPr>
          <w:p w14:paraId="78393112" w14:textId="52F3FEC7" w:rsidR="00511F82" w:rsidRPr="00F834C5" w:rsidRDefault="004F3DDA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10</w:t>
            </w:r>
          </w:p>
        </w:tc>
        <w:tc>
          <w:tcPr>
            <w:tcW w:w="8363" w:type="dxa"/>
          </w:tcPr>
          <w:p w14:paraId="25C83D6F" w14:textId="2E658325" w:rsidR="00D162F9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OPINIÓN O VIABILIDAD JURÍDICA </w:t>
            </w:r>
          </w:p>
          <w:p w14:paraId="5022A4EF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Con base en los antecedentes, fundamento legal y análisis del caso, este Asesor</w:t>
            </w:r>
          </w:p>
          <w:p w14:paraId="7EE10B7F" w14:textId="6C1BF53E" w:rsidR="00D162F9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Jurídico OPINA:</w:t>
            </w:r>
          </w:p>
          <w:p w14:paraId="5B44C267" w14:textId="77777777" w:rsidR="00D162F9" w:rsidRDefault="005251B7" w:rsidP="00D162F9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D162F9">
              <w:rPr>
                <w:rFonts w:ascii="Arial" w:eastAsia="Arial" w:hAnsi="Arial" w:cs="Arial"/>
              </w:rPr>
              <w:t>Que el procedimiento de CERTIFICADO ESTADÍSTICO PATUDO, se considera</w:t>
            </w:r>
            <w:r w:rsidR="00D162F9">
              <w:rPr>
                <w:rFonts w:ascii="Arial" w:eastAsia="Arial" w:hAnsi="Arial" w:cs="Arial"/>
              </w:rPr>
              <w:t xml:space="preserve"> </w:t>
            </w:r>
            <w:r w:rsidRPr="00D162F9">
              <w:rPr>
                <w:rFonts w:ascii="Arial" w:eastAsia="Arial" w:hAnsi="Arial" w:cs="Arial"/>
              </w:rPr>
              <w:t>viable aplicar lo regulado en la Ley para la Simplificación de Requisitos y Trámites</w:t>
            </w:r>
            <w:r w:rsidR="00D162F9">
              <w:rPr>
                <w:rFonts w:ascii="Arial" w:eastAsia="Arial" w:hAnsi="Arial" w:cs="Arial"/>
              </w:rPr>
              <w:t xml:space="preserve"> </w:t>
            </w:r>
            <w:r w:rsidRPr="00D162F9">
              <w:rPr>
                <w:rFonts w:ascii="Arial" w:eastAsia="Arial" w:hAnsi="Arial" w:cs="Arial"/>
              </w:rPr>
              <w:t>Administrativos.</w:t>
            </w:r>
          </w:p>
          <w:p w14:paraId="4770FD25" w14:textId="31EDF819" w:rsidR="00355D1E" w:rsidRPr="00702917" w:rsidRDefault="005251B7" w:rsidP="00702917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D162F9">
              <w:rPr>
                <w:rFonts w:ascii="Arial" w:eastAsia="Arial" w:hAnsi="Arial" w:cs="Arial"/>
              </w:rPr>
              <w:t>Que es recomendable armonizar la legislación del Decreto No. 5-2021 del Congreso</w:t>
            </w:r>
            <w:r w:rsidR="00D162F9">
              <w:rPr>
                <w:rFonts w:ascii="Arial" w:eastAsia="Arial" w:hAnsi="Arial" w:cs="Arial"/>
              </w:rPr>
              <w:t xml:space="preserve"> </w:t>
            </w:r>
            <w:r w:rsidRPr="00D162F9">
              <w:rPr>
                <w:rFonts w:ascii="Arial" w:eastAsia="Arial" w:hAnsi="Arial" w:cs="Arial"/>
              </w:rPr>
              <w:t>de la República de Guatemala, Ley para la Simplificación de Requisitos y Trámites</w:t>
            </w:r>
            <w:r w:rsidR="00D162F9">
              <w:rPr>
                <w:rFonts w:ascii="Arial" w:eastAsia="Arial" w:hAnsi="Arial" w:cs="Arial"/>
              </w:rPr>
              <w:t xml:space="preserve"> </w:t>
            </w:r>
            <w:r w:rsidRPr="00D162F9">
              <w:rPr>
                <w:rFonts w:ascii="Arial" w:eastAsia="Arial" w:hAnsi="Arial" w:cs="Arial"/>
              </w:rPr>
              <w:t>Administrativos.</w:t>
            </w:r>
          </w:p>
          <w:p w14:paraId="775EBB0B" w14:textId="26488708" w:rsidR="00D162F9" w:rsidRPr="00F834C5" w:rsidRDefault="00D162F9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511F82" w:rsidRPr="00F834C5" w14:paraId="7D9C027D" w14:textId="77777777" w:rsidTr="00355D1E">
        <w:tc>
          <w:tcPr>
            <w:tcW w:w="704" w:type="dxa"/>
          </w:tcPr>
          <w:p w14:paraId="49A0211A" w14:textId="18BC4B4A" w:rsidR="00511F82" w:rsidRPr="00F834C5" w:rsidRDefault="005251B7" w:rsidP="00695330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1</w:t>
            </w:r>
            <w:r w:rsidR="004F3DDA" w:rsidRPr="00F834C5">
              <w:rPr>
                <w:rFonts w:ascii="Arial" w:eastAsia="Arial" w:hAnsi="Arial" w:cs="Arial"/>
              </w:rPr>
              <w:t>1</w:t>
            </w:r>
          </w:p>
        </w:tc>
        <w:tc>
          <w:tcPr>
            <w:tcW w:w="8363" w:type="dxa"/>
          </w:tcPr>
          <w:p w14:paraId="1F22C919" w14:textId="77777777" w:rsidR="00511F82" w:rsidRPr="00F834C5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F834C5">
              <w:rPr>
                <w:rFonts w:ascii="Arial" w:eastAsia="Arial" w:hAnsi="Arial" w:cs="Arial"/>
                <w:b/>
              </w:rPr>
              <w:t xml:space="preserve">SEGUIMIENTO Y EVALUACIÓN </w:t>
            </w:r>
          </w:p>
          <w:p w14:paraId="7549C853" w14:textId="77777777" w:rsidR="00355D1E" w:rsidRDefault="005251B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14899814" w14:textId="39831858" w:rsidR="00702917" w:rsidRPr="00702917" w:rsidRDefault="00702917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</w:tbl>
    <w:p w14:paraId="651883B2" w14:textId="77777777" w:rsidR="00511F82" w:rsidRPr="00F834C5" w:rsidRDefault="00511F82">
      <w:pPr>
        <w:spacing w:after="0" w:line="240" w:lineRule="auto"/>
        <w:jc w:val="both"/>
        <w:rPr>
          <w:rFonts w:ascii="Arial" w:eastAsia="Arial" w:hAnsi="Arial" w:cs="Arial"/>
          <w:b/>
        </w:rPr>
      </w:pPr>
    </w:p>
    <w:p w14:paraId="12427FD5" w14:textId="77777777" w:rsidR="00511F82" w:rsidRPr="00F834C5" w:rsidRDefault="00511F82" w:rsidP="00355D1E">
      <w:pPr>
        <w:spacing w:after="0" w:line="240" w:lineRule="auto"/>
        <w:contextualSpacing/>
        <w:jc w:val="both"/>
        <w:rPr>
          <w:rFonts w:ascii="Arial" w:eastAsia="Arial" w:hAnsi="Arial" w:cs="Arial"/>
          <w:b/>
        </w:rPr>
      </w:pPr>
    </w:p>
    <w:p w14:paraId="1C2EB831" w14:textId="77777777" w:rsidR="00511F82" w:rsidRPr="00F834C5" w:rsidRDefault="00511F82" w:rsidP="00355D1E">
      <w:pPr>
        <w:spacing w:after="0" w:line="240" w:lineRule="auto"/>
        <w:contextualSpacing/>
        <w:jc w:val="both"/>
        <w:rPr>
          <w:rFonts w:ascii="Arial" w:eastAsia="Arial" w:hAnsi="Arial" w:cs="Arial"/>
          <w:b/>
        </w:rPr>
      </w:pPr>
    </w:p>
    <w:p w14:paraId="1F1F24DA" w14:textId="77777777" w:rsidR="00511F82" w:rsidRPr="00F834C5" w:rsidRDefault="00511F82" w:rsidP="00355D1E">
      <w:pPr>
        <w:spacing w:after="0" w:line="240" w:lineRule="auto"/>
        <w:contextualSpacing/>
        <w:jc w:val="both"/>
        <w:rPr>
          <w:rFonts w:ascii="Arial" w:eastAsia="Arial" w:hAnsi="Arial" w:cs="Arial"/>
          <w:b/>
        </w:rPr>
      </w:pPr>
    </w:p>
    <w:p w14:paraId="413CDF86" w14:textId="16DACAC3" w:rsidR="00511F82" w:rsidRDefault="005251B7" w:rsidP="00355D1E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  <w:bookmarkStart w:id="0" w:name="_heading=h.gjdgxs" w:colFirst="0" w:colLast="0"/>
      <w:bookmarkEnd w:id="0"/>
      <w:r w:rsidRPr="00F834C5">
        <w:rPr>
          <w:rFonts w:ascii="Arial" w:eastAsia="Arial" w:hAnsi="Arial" w:cs="Arial"/>
          <w:b/>
        </w:rPr>
        <w:t>Tabla de Indicadores</w:t>
      </w:r>
    </w:p>
    <w:p w14:paraId="62A15582" w14:textId="390B442D" w:rsidR="00355D1E" w:rsidRDefault="00355D1E" w:rsidP="00355D1E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</w:p>
    <w:p w14:paraId="00433437" w14:textId="77777777" w:rsidR="00355D1E" w:rsidRPr="00F834C5" w:rsidRDefault="00355D1E" w:rsidP="00355D1E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</w:p>
    <w:tbl>
      <w:tblPr>
        <w:tblStyle w:val="a7"/>
        <w:tblW w:w="9634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2693"/>
      </w:tblGrid>
      <w:tr w:rsidR="00F834C5" w:rsidRPr="00F834C5" w14:paraId="1AD7FF1C" w14:textId="77777777" w:rsidTr="00355D1E">
        <w:trPr>
          <w:jc w:val="center"/>
        </w:trPr>
        <w:tc>
          <w:tcPr>
            <w:tcW w:w="2547" w:type="dxa"/>
            <w:shd w:val="clear" w:color="auto" w:fill="BDD7EE"/>
            <w:vAlign w:val="center"/>
          </w:tcPr>
          <w:p w14:paraId="5757ECCC" w14:textId="77777777" w:rsidR="00511F82" w:rsidRPr="00355D1E" w:rsidRDefault="005251B7">
            <w:pPr>
              <w:jc w:val="center"/>
              <w:rPr>
                <w:rFonts w:ascii="Arial" w:eastAsia="Arial" w:hAnsi="Arial" w:cs="Arial"/>
                <w:b/>
              </w:rPr>
            </w:pPr>
            <w:r w:rsidRPr="00355D1E">
              <w:rPr>
                <w:rFonts w:ascii="Arial" w:eastAsia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63243522" w14:textId="77777777" w:rsidR="00511F82" w:rsidRPr="00355D1E" w:rsidRDefault="005251B7">
            <w:pPr>
              <w:jc w:val="center"/>
              <w:rPr>
                <w:rFonts w:ascii="Arial" w:eastAsia="Arial" w:hAnsi="Arial" w:cs="Arial"/>
                <w:b/>
              </w:rPr>
            </w:pPr>
            <w:r w:rsidRPr="00355D1E">
              <w:rPr>
                <w:rFonts w:ascii="Arial" w:eastAsia="Arial" w:hAnsi="Arial" w:cs="Arial"/>
                <w:b/>
              </w:rPr>
              <w:t>SITUACIO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7F17502F" w14:textId="77777777" w:rsidR="00511F82" w:rsidRPr="00355D1E" w:rsidRDefault="005251B7">
            <w:pPr>
              <w:jc w:val="center"/>
              <w:rPr>
                <w:rFonts w:ascii="Arial" w:eastAsia="Arial" w:hAnsi="Arial" w:cs="Arial"/>
                <w:b/>
              </w:rPr>
            </w:pPr>
            <w:r w:rsidRPr="00355D1E">
              <w:rPr>
                <w:rFonts w:ascii="Arial" w:eastAsia="Arial" w:hAnsi="Arial" w:cs="Arial"/>
                <w:b/>
              </w:rPr>
              <w:t>SITUACION PROPUESTA</w:t>
            </w:r>
          </w:p>
        </w:tc>
        <w:tc>
          <w:tcPr>
            <w:tcW w:w="2693" w:type="dxa"/>
            <w:shd w:val="clear" w:color="auto" w:fill="BDD7EE"/>
            <w:vAlign w:val="center"/>
          </w:tcPr>
          <w:p w14:paraId="3C6C1E6D" w14:textId="77777777" w:rsidR="00511F82" w:rsidRPr="00355D1E" w:rsidRDefault="005251B7">
            <w:pPr>
              <w:jc w:val="center"/>
              <w:rPr>
                <w:rFonts w:ascii="Arial" w:eastAsia="Arial" w:hAnsi="Arial" w:cs="Arial"/>
                <w:b/>
              </w:rPr>
            </w:pPr>
            <w:r w:rsidRPr="00355D1E">
              <w:rPr>
                <w:rFonts w:ascii="Arial" w:eastAsia="Arial" w:hAnsi="Arial" w:cs="Arial"/>
                <w:b/>
              </w:rPr>
              <w:t>DIFERENCIA</w:t>
            </w:r>
          </w:p>
        </w:tc>
      </w:tr>
      <w:tr w:rsidR="00F834C5" w:rsidRPr="00F834C5" w14:paraId="10829577" w14:textId="77777777" w:rsidTr="00355D1E">
        <w:trPr>
          <w:jc w:val="center"/>
        </w:trPr>
        <w:tc>
          <w:tcPr>
            <w:tcW w:w="2547" w:type="dxa"/>
            <w:vAlign w:val="center"/>
          </w:tcPr>
          <w:p w14:paraId="6B62A1E5" w14:textId="77777777" w:rsidR="00511F82" w:rsidRPr="00F834C5" w:rsidRDefault="005251B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 xml:space="preserve">Número de actividades con valor añadido </w:t>
            </w:r>
            <w:r w:rsidRPr="00F834C5">
              <w:rPr>
                <w:rFonts w:ascii="Arial" w:eastAsia="Arial" w:hAnsi="Arial" w:cs="Arial"/>
                <w:b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41E9CE65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5</w:t>
            </w:r>
          </w:p>
        </w:tc>
        <w:tc>
          <w:tcPr>
            <w:tcW w:w="2410" w:type="dxa"/>
            <w:vAlign w:val="center"/>
          </w:tcPr>
          <w:p w14:paraId="419FCA70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4</w:t>
            </w:r>
          </w:p>
        </w:tc>
        <w:tc>
          <w:tcPr>
            <w:tcW w:w="2693" w:type="dxa"/>
            <w:vAlign w:val="center"/>
          </w:tcPr>
          <w:p w14:paraId="2A260B0C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1</w:t>
            </w:r>
          </w:p>
        </w:tc>
      </w:tr>
      <w:tr w:rsidR="00F834C5" w:rsidRPr="00F834C5" w14:paraId="5DADE0C2" w14:textId="77777777" w:rsidTr="00355D1E">
        <w:trPr>
          <w:jc w:val="center"/>
        </w:trPr>
        <w:tc>
          <w:tcPr>
            <w:tcW w:w="2547" w:type="dxa"/>
            <w:vAlign w:val="center"/>
          </w:tcPr>
          <w:p w14:paraId="7CACC25B" w14:textId="77777777" w:rsidR="00511F82" w:rsidRPr="00F834C5" w:rsidRDefault="005251B7">
            <w:pPr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AA90BE2" w14:textId="3FA647BB" w:rsidR="00511F82" w:rsidRPr="00F834C5" w:rsidRDefault="003D2D2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3</w:t>
            </w:r>
            <w:r w:rsidR="005251B7" w:rsidRPr="00F834C5">
              <w:rPr>
                <w:rFonts w:ascii="Arial" w:eastAsia="Arial" w:hAnsi="Arial" w:cs="Arial"/>
              </w:rPr>
              <w:t xml:space="preserve"> días</w:t>
            </w:r>
          </w:p>
        </w:tc>
        <w:tc>
          <w:tcPr>
            <w:tcW w:w="2410" w:type="dxa"/>
            <w:vAlign w:val="center"/>
          </w:tcPr>
          <w:p w14:paraId="12398318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1 día</w:t>
            </w:r>
          </w:p>
        </w:tc>
        <w:tc>
          <w:tcPr>
            <w:tcW w:w="2693" w:type="dxa"/>
            <w:vAlign w:val="center"/>
          </w:tcPr>
          <w:p w14:paraId="4366E6B7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3</w:t>
            </w:r>
          </w:p>
        </w:tc>
      </w:tr>
      <w:tr w:rsidR="00F834C5" w:rsidRPr="00F834C5" w14:paraId="4187896E" w14:textId="77777777" w:rsidTr="00355D1E">
        <w:trPr>
          <w:jc w:val="center"/>
        </w:trPr>
        <w:tc>
          <w:tcPr>
            <w:tcW w:w="2547" w:type="dxa"/>
            <w:vAlign w:val="center"/>
          </w:tcPr>
          <w:p w14:paraId="729449FD" w14:textId="77777777" w:rsidR="00511F82" w:rsidRPr="00F834C5" w:rsidRDefault="005251B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DE7751B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2</w:t>
            </w:r>
          </w:p>
        </w:tc>
        <w:tc>
          <w:tcPr>
            <w:tcW w:w="2410" w:type="dxa"/>
            <w:vAlign w:val="center"/>
          </w:tcPr>
          <w:p w14:paraId="738472EF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2</w:t>
            </w:r>
          </w:p>
        </w:tc>
        <w:tc>
          <w:tcPr>
            <w:tcW w:w="2693" w:type="dxa"/>
            <w:vAlign w:val="center"/>
          </w:tcPr>
          <w:p w14:paraId="3B3A2AC5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0</w:t>
            </w:r>
          </w:p>
        </w:tc>
      </w:tr>
      <w:tr w:rsidR="00F834C5" w:rsidRPr="00F834C5" w14:paraId="264E19FA" w14:textId="77777777" w:rsidTr="00355D1E">
        <w:trPr>
          <w:jc w:val="center"/>
        </w:trPr>
        <w:tc>
          <w:tcPr>
            <w:tcW w:w="2547" w:type="dxa"/>
            <w:vAlign w:val="center"/>
          </w:tcPr>
          <w:p w14:paraId="07B00DD7" w14:textId="77777777" w:rsidR="00511F82" w:rsidRPr="00F834C5" w:rsidRDefault="005251B7">
            <w:pPr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Costo al usuario</w:t>
            </w:r>
          </w:p>
          <w:p w14:paraId="080FB286" w14:textId="77777777" w:rsidR="00511F82" w:rsidRPr="00F834C5" w:rsidRDefault="00511F82">
            <w:pPr>
              <w:rPr>
                <w:rFonts w:ascii="Arial" w:eastAsia="Arial" w:hAnsi="Arial" w:cs="Arial"/>
              </w:rPr>
            </w:pPr>
          </w:p>
        </w:tc>
        <w:tc>
          <w:tcPr>
            <w:tcW w:w="1984" w:type="dxa"/>
            <w:vAlign w:val="center"/>
          </w:tcPr>
          <w:p w14:paraId="5D4061BF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Q. 0.00</w:t>
            </w:r>
          </w:p>
        </w:tc>
        <w:tc>
          <w:tcPr>
            <w:tcW w:w="2410" w:type="dxa"/>
            <w:vAlign w:val="center"/>
          </w:tcPr>
          <w:p w14:paraId="09F2B687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Q. 0.00, Según tarifario vigente</w:t>
            </w:r>
          </w:p>
        </w:tc>
        <w:tc>
          <w:tcPr>
            <w:tcW w:w="2693" w:type="dxa"/>
            <w:vAlign w:val="center"/>
          </w:tcPr>
          <w:p w14:paraId="3F51203A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Q. 0.00</w:t>
            </w:r>
          </w:p>
        </w:tc>
      </w:tr>
      <w:tr w:rsidR="00F834C5" w:rsidRPr="00F834C5" w14:paraId="2453B9DC" w14:textId="77777777" w:rsidTr="00355D1E">
        <w:trPr>
          <w:jc w:val="center"/>
        </w:trPr>
        <w:tc>
          <w:tcPr>
            <w:tcW w:w="2547" w:type="dxa"/>
            <w:vAlign w:val="center"/>
          </w:tcPr>
          <w:p w14:paraId="1D475B8C" w14:textId="77777777" w:rsidR="00511F82" w:rsidRPr="00F834C5" w:rsidRDefault="005251B7">
            <w:pPr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558FC786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07E64C54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1</w:t>
            </w:r>
          </w:p>
        </w:tc>
        <w:tc>
          <w:tcPr>
            <w:tcW w:w="2693" w:type="dxa"/>
            <w:vAlign w:val="center"/>
          </w:tcPr>
          <w:p w14:paraId="290AF487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2</w:t>
            </w:r>
          </w:p>
        </w:tc>
      </w:tr>
      <w:tr w:rsidR="00F834C5" w:rsidRPr="00F834C5" w14:paraId="33717C04" w14:textId="77777777" w:rsidTr="00355D1E">
        <w:trPr>
          <w:jc w:val="center"/>
        </w:trPr>
        <w:tc>
          <w:tcPr>
            <w:tcW w:w="2547" w:type="dxa"/>
            <w:vAlign w:val="center"/>
          </w:tcPr>
          <w:p w14:paraId="3B0DE618" w14:textId="77777777" w:rsidR="00511F82" w:rsidRPr="00F834C5" w:rsidRDefault="005251B7">
            <w:pPr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1F40F0E6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19667AA7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2</w:t>
            </w:r>
          </w:p>
        </w:tc>
        <w:tc>
          <w:tcPr>
            <w:tcW w:w="2693" w:type="dxa"/>
            <w:vAlign w:val="center"/>
          </w:tcPr>
          <w:p w14:paraId="0B7C1D02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1</w:t>
            </w:r>
          </w:p>
        </w:tc>
      </w:tr>
      <w:tr w:rsidR="00511F82" w:rsidRPr="00F834C5" w14:paraId="0D442A9D" w14:textId="77777777" w:rsidTr="00355D1E">
        <w:trPr>
          <w:jc w:val="center"/>
        </w:trPr>
        <w:tc>
          <w:tcPr>
            <w:tcW w:w="2547" w:type="dxa"/>
            <w:vAlign w:val="center"/>
          </w:tcPr>
          <w:p w14:paraId="23AF7853" w14:textId="77777777" w:rsidR="00511F82" w:rsidRPr="00F834C5" w:rsidRDefault="005251B7">
            <w:pPr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1DA7DDF3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4BFA65EE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0</w:t>
            </w:r>
          </w:p>
        </w:tc>
        <w:tc>
          <w:tcPr>
            <w:tcW w:w="2693" w:type="dxa"/>
            <w:vAlign w:val="center"/>
          </w:tcPr>
          <w:p w14:paraId="60252D35" w14:textId="77777777" w:rsidR="00511F82" w:rsidRPr="00F834C5" w:rsidRDefault="005251B7">
            <w:pPr>
              <w:jc w:val="center"/>
              <w:rPr>
                <w:rFonts w:ascii="Arial" w:eastAsia="Arial" w:hAnsi="Arial" w:cs="Arial"/>
              </w:rPr>
            </w:pPr>
            <w:r w:rsidRPr="00F834C5">
              <w:rPr>
                <w:rFonts w:ascii="Arial" w:eastAsia="Arial" w:hAnsi="Arial" w:cs="Arial"/>
              </w:rPr>
              <w:t>0</w:t>
            </w:r>
          </w:p>
        </w:tc>
      </w:tr>
    </w:tbl>
    <w:p w14:paraId="0B239325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6ED09834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536BF1B5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6F249F77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6B069BF4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7799C611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61505FB4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63745B06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01D4DED5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5E754933" w14:textId="77777777" w:rsidR="00511F82" w:rsidRPr="00F834C5" w:rsidRDefault="00511F82">
      <w:pPr>
        <w:rPr>
          <w:rFonts w:ascii="Arial" w:eastAsia="Arial" w:hAnsi="Arial" w:cs="Arial"/>
          <w:b/>
        </w:rPr>
      </w:pPr>
    </w:p>
    <w:p w14:paraId="1E7DD231" w14:textId="75B69584" w:rsidR="00511F82" w:rsidRDefault="00511F82">
      <w:pPr>
        <w:rPr>
          <w:rFonts w:ascii="Arial" w:eastAsia="Arial" w:hAnsi="Arial" w:cs="Arial"/>
          <w:b/>
          <w:color w:val="404040"/>
        </w:rPr>
      </w:pPr>
    </w:p>
    <w:p w14:paraId="7892F225" w14:textId="7BA3B374" w:rsidR="006D4F3A" w:rsidRDefault="006D4F3A">
      <w:pPr>
        <w:rPr>
          <w:rFonts w:ascii="Arial" w:eastAsia="Arial" w:hAnsi="Arial" w:cs="Arial"/>
          <w:b/>
          <w:color w:val="404040"/>
        </w:rPr>
      </w:pPr>
    </w:p>
    <w:p w14:paraId="522859D5" w14:textId="5DCED59F" w:rsidR="006D4F3A" w:rsidRDefault="006D4F3A">
      <w:pPr>
        <w:rPr>
          <w:rFonts w:ascii="Arial" w:eastAsia="Arial" w:hAnsi="Arial" w:cs="Arial"/>
          <w:b/>
          <w:color w:val="404040"/>
        </w:rPr>
      </w:pPr>
    </w:p>
    <w:p w14:paraId="62E61245" w14:textId="414F5FFE" w:rsidR="006D4F3A" w:rsidRDefault="006D4F3A">
      <w:pPr>
        <w:rPr>
          <w:rFonts w:ascii="Arial" w:eastAsia="Arial" w:hAnsi="Arial" w:cs="Arial"/>
          <w:b/>
          <w:color w:val="404040"/>
        </w:rPr>
      </w:pPr>
    </w:p>
    <w:p w14:paraId="1D225CDB" w14:textId="46638E28" w:rsidR="006D4F3A" w:rsidRDefault="006D4F3A">
      <w:pPr>
        <w:rPr>
          <w:rFonts w:ascii="Arial" w:eastAsia="Arial" w:hAnsi="Arial" w:cs="Arial"/>
          <w:b/>
          <w:color w:val="404040"/>
        </w:rPr>
      </w:pPr>
    </w:p>
    <w:p w14:paraId="74515E8F" w14:textId="42A87BF0" w:rsidR="006D4F3A" w:rsidRDefault="006D4F3A">
      <w:pPr>
        <w:rPr>
          <w:rFonts w:ascii="Arial" w:eastAsia="Arial" w:hAnsi="Arial" w:cs="Arial"/>
          <w:b/>
          <w:color w:val="404040"/>
        </w:rPr>
      </w:pPr>
    </w:p>
    <w:p w14:paraId="54A7863F" w14:textId="299493F2" w:rsidR="006D4F3A" w:rsidRDefault="006D4F3A">
      <w:pPr>
        <w:rPr>
          <w:rFonts w:ascii="Arial" w:eastAsia="Arial" w:hAnsi="Arial" w:cs="Arial"/>
          <w:b/>
          <w:color w:val="404040"/>
        </w:rPr>
      </w:pPr>
    </w:p>
    <w:p w14:paraId="43FC69B4" w14:textId="17862FD0" w:rsidR="006D4F3A" w:rsidRDefault="00000000">
      <w:pPr>
        <w:rPr>
          <w:rFonts w:ascii="Arial" w:eastAsia="Arial" w:hAnsi="Arial" w:cs="Arial"/>
          <w:b/>
          <w:color w:val="404040"/>
        </w:rPr>
      </w:pPr>
      <w:r>
        <w:rPr>
          <w:noProof/>
        </w:rPr>
        <w:object w:dxaOrig="1440" w:dyaOrig="1440" w14:anchorId="50E7CD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52657293" r:id="rId9"/>
        </w:object>
      </w:r>
    </w:p>
    <w:sectPr w:rsidR="006D4F3A">
      <w:headerReference w:type="default" r:id="rId10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7FAFA9" w14:textId="77777777" w:rsidR="00D01A89" w:rsidRDefault="00D01A89">
      <w:pPr>
        <w:spacing w:after="0" w:line="240" w:lineRule="auto"/>
      </w:pPr>
      <w:r>
        <w:separator/>
      </w:r>
    </w:p>
  </w:endnote>
  <w:endnote w:type="continuationSeparator" w:id="0">
    <w:p w14:paraId="3F125894" w14:textId="77777777" w:rsidR="00D01A89" w:rsidRDefault="00D01A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94BD7E" w14:textId="77777777" w:rsidR="00D01A89" w:rsidRDefault="00D01A89">
      <w:pPr>
        <w:spacing w:after="0" w:line="240" w:lineRule="auto"/>
      </w:pPr>
      <w:r>
        <w:separator/>
      </w:r>
    </w:p>
  </w:footnote>
  <w:footnote w:type="continuationSeparator" w:id="0">
    <w:p w14:paraId="687A3257" w14:textId="77777777" w:rsidR="00D01A89" w:rsidRDefault="00D01A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C21491" w14:textId="0E9AF8CC" w:rsidR="00511F82" w:rsidRPr="00355D1E" w:rsidRDefault="005251B7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355D1E">
      <w:rPr>
        <w:rFonts w:ascii="Arial" w:hAnsi="Arial" w:cs="Arial"/>
        <w:color w:val="000000"/>
        <w:sz w:val="20"/>
        <w:szCs w:val="20"/>
      </w:rPr>
      <w:t xml:space="preserve">Página </w:t>
    </w:r>
    <w:r w:rsidRPr="00355D1E">
      <w:rPr>
        <w:rFonts w:ascii="Arial" w:hAnsi="Arial" w:cs="Arial"/>
        <w:color w:val="000000"/>
        <w:sz w:val="20"/>
        <w:szCs w:val="20"/>
      </w:rPr>
      <w:fldChar w:fldCharType="begin"/>
    </w:r>
    <w:r w:rsidRPr="00355D1E">
      <w:rPr>
        <w:rFonts w:ascii="Arial" w:hAnsi="Arial" w:cs="Arial"/>
        <w:color w:val="000000"/>
        <w:sz w:val="20"/>
        <w:szCs w:val="20"/>
      </w:rPr>
      <w:instrText>PAGE</w:instrText>
    </w:r>
    <w:r w:rsidRPr="00355D1E">
      <w:rPr>
        <w:rFonts w:ascii="Arial" w:hAnsi="Arial" w:cs="Arial"/>
        <w:color w:val="000000"/>
        <w:sz w:val="20"/>
        <w:szCs w:val="20"/>
      </w:rPr>
      <w:fldChar w:fldCharType="separate"/>
    </w:r>
    <w:r w:rsidR="006D4F3A">
      <w:rPr>
        <w:rFonts w:ascii="Arial" w:hAnsi="Arial" w:cs="Arial"/>
        <w:noProof/>
        <w:color w:val="000000"/>
        <w:sz w:val="20"/>
        <w:szCs w:val="20"/>
      </w:rPr>
      <w:t>5</w:t>
    </w:r>
    <w:r w:rsidRPr="00355D1E">
      <w:rPr>
        <w:rFonts w:ascii="Arial" w:hAnsi="Arial" w:cs="Arial"/>
        <w:color w:val="000000"/>
        <w:sz w:val="20"/>
        <w:szCs w:val="20"/>
      </w:rPr>
      <w:fldChar w:fldCharType="end"/>
    </w:r>
    <w:r w:rsidRPr="00355D1E">
      <w:rPr>
        <w:rFonts w:ascii="Arial" w:hAnsi="Arial" w:cs="Arial"/>
        <w:color w:val="000000"/>
        <w:sz w:val="20"/>
        <w:szCs w:val="20"/>
      </w:rPr>
      <w:t>/5</w:t>
    </w:r>
  </w:p>
  <w:p w14:paraId="5B9BC16F" w14:textId="77777777" w:rsidR="00511F82" w:rsidRDefault="00511F82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5B0CF2"/>
    <w:multiLevelType w:val="hybridMultilevel"/>
    <w:tmpl w:val="A11662F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AE323F8"/>
    <w:multiLevelType w:val="hybridMultilevel"/>
    <w:tmpl w:val="8D80F57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9D6D3E"/>
    <w:multiLevelType w:val="multilevel"/>
    <w:tmpl w:val="5BD0A78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378775B3"/>
    <w:multiLevelType w:val="multilevel"/>
    <w:tmpl w:val="5B3682E2"/>
    <w:lvl w:ilvl="0">
      <w:start w:val="4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54A92B49"/>
    <w:multiLevelType w:val="hybridMultilevel"/>
    <w:tmpl w:val="8F30AE42"/>
    <w:lvl w:ilvl="0" w:tplc="B1E08314">
      <w:start w:val="1"/>
      <w:numFmt w:val="decimal"/>
      <w:lvlText w:val="%1."/>
      <w:lvlJc w:val="left"/>
      <w:pPr>
        <w:ind w:left="444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164" w:hanging="360"/>
      </w:pPr>
    </w:lvl>
    <w:lvl w:ilvl="2" w:tplc="100A001B" w:tentative="1">
      <w:start w:val="1"/>
      <w:numFmt w:val="lowerRoman"/>
      <w:lvlText w:val="%3."/>
      <w:lvlJc w:val="right"/>
      <w:pPr>
        <w:ind w:left="1884" w:hanging="180"/>
      </w:pPr>
    </w:lvl>
    <w:lvl w:ilvl="3" w:tplc="100A000F" w:tentative="1">
      <w:start w:val="1"/>
      <w:numFmt w:val="decimal"/>
      <w:lvlText w:val="%4."/>
      <w:lvlJc w:val="left"/>
      <w:pPr>
        <w:ind w:left="2604" w:hanging="360"/>
      </w:pPr>
    </w:lvl>
    <w:lvl w:ilvl="4" w:tplc="100A0019" w:tentative="1">
      <w:start w:val="1"/>
      <w:numFmt w:val="lowerLetter"/>
      <w:lvlText w:val="%5."/>
      <w:lvlJc w:val="left"/>
      <w:pPr>
        <w:ind w:left="3324" w:hanging="360"/>
      </w:pPr>
    </w:lvl>
    <w:lvl w:ilvl="5" w:tplc="100A001B" w:tentative="1">
      <w:start w:val="1"/>
      <w:numFmt w:val="lowerRoman"/>
      <w:lvlText w:val="%6."/>
      <w:lvlJc w:val="right"/>
      <w:pPr>
        <w:ind w:left="4044" w:hanging="180"/>
      </w:pPr>
    </w:lvl>
    <w:lvl w:ilvl="6" w:tplc="100A000F" w:tentative="1">
      <w:start w:val="1"/>
      <w:numFmt w:val="decimal"/>
      <w:lvlText w:val="%7."/>
      <w:lvlJc w:val="left"/>
      <w:pPr>
        <w:ind w:left="4764" w:hanging="360"/>
      </w:pPr>
    </w:lvl>
    <w:lvl w:ilvl="7" w:tplc="100A0019" w:tentative="1">
      <w:start w:val="1"/>
      <w:numFmt w:val="lowerLetter"/>
      <w:lvlText w:val="%8."/>
      <w:lvlJc w:val="left"/>
      <w:pPr>
        <w:ind w:left="5484" w:hanging="360"/>
      </w:pPr>
    </w:lvl>
    <w:lvl w:ilvl="8" w:tplc="100A001B" w:tentative="1">
      <w:start w:val="1"/>
      <w:numFmt w:val="lowerRoman"/>
      <w:lvlText w:val="%9."/>
      <w:lvlJc w:val="right"/>
      <w:pPr>
        <w:ind w:left="6204" w:hanging="180"/>
      </w:pPr>
    </w:lvl>
  </w:abstractNum>
  <w:abstractNum w:abstractNumId="5" w15:restartNumberingAfterBreak="0">
    <w:nsid w:val="5BC26CBA"/>
    <w:multiLevelType w:val="multilevel"/>
    <w:tmpl w:val="C5A6E62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76C83778"/>
    <w:multiLevelType w:val="multilevel"/>
    <w:tmpl w:val="862A5C82"/>
    <w:lvl w:ilvl="0"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7EBA01E2"/>
    <w:multiLevelType w:val="hybridMultilevel"/>
    <w:tmpl w:val="FC9694D4"/>
    <w:lvl w:ilvl="0" w:tplc="1E7E46D8">
      <w:start w:val="1"/>
      <w:numFmt w:val="decimal"/>
      <w:lvlText w:val="%1."/>
      <w:lvlJc w:val="left"/>
      <w:pPr>
        <w:ind w:left="357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077" w:hanging="360"/>
      </w:pPr>
    </w:lvl>
    <w:lvl w:ilvl="2" w:tplc="100A001B" w:tentative="1">
      <w:start w:val="1"/>
      <w:numFmt w:val="lowerRoman"/>
      <w:lvlText w:val="%3."/>
      <w:lvlJc w:val="right"/>
      <w:pPr>
        <w:ind w:left="1797" w:hanging="180"/>
      </w:pPr>
    </w:lvl>
    <w:lvl w:ilvl="3" w:tplc="100A000F" w:tentative="1">
      <w:start w:val="1"/>
      <w:numFmt w:val="decimal"/>
      <w:lvlText w:val="%4."/>
      <w:lvlJc w:val="left"/>
      <w:pPr>
        <w:ind w:left="2517" w:hanging="360"/>
      </w:pPr>
    </w:lvl>
    <w:lvl w:ilvl="4" w:tplc="100A0019" w:tentative="1">
      <w:start w:val="1"/>
      <w:numFmt w:val="lowerLetter"/>
      <w:lvlText w:val="%5."/>
      <w:lvlJc w:val="left"/>
      <w:pPr>
        <w:ind w:left="3237" w:hanging="360"/>
      </w:pPr>
    </w:lvl>
    <w:lvl w:ilvl="5" w:tplc="100A001B" w:tentative="1">
      <w:start w:val="1"/>
      <w:numFmt w:val="lowerRoman"/>
      <w:lvlText w:val="%6."/>
      <w:lvlJc w:val="right"/>
      <w:pPr>
        <w:ind w:left="3957" w:hanging="180"/>
      </w:pPr>
    </w:lvl>
    <w:lvl w:ilvl="6" w:tplc="100A000F" w:tentative="1">
      <w:start w:val="1"/>
      <w:numFmt w:val="decimal"/>
      <w:lvlText w:val="%7."/>
      <w:lvlJc w:val="left"/>
      <w:pPr>
        <w:ind w:left="4677" w:hanging="360"/>
      </w:pPr>
    </w:lvl>
    <w:lvl w:ilvl="7" w:tplc="100A0019" w:tentative="1">
      <w:start w:val="1"/>
      <w:numFmt w:val="lowerLetter"/>
      <w:lvlText w:val="%8."/>
      <w:lvlJc w:val="left"/>
      <w:pPr>
        <w:ind w:left="5397" w:hanging="360"/>
      </w:pPr>
    </w:lvl>
    <w:lvl w:ilvl="8" w:tplc="100A001B" w:tentative="1">
      <w:start w:val="1"/>
      <w:numFmt w:val="lowerRoman"/>
      <w:lvlText w:val="%9."/>
      <w:lvlJc w:val="right"/>
      <w:pPr>
        <w:ind w:left="6117" w:hanging="180"/>
      </w:pPr>
    </w:lvl>
  </w:abstractNum>
  <w:num w:numId="1" w16cid:durableId="607543056">
    <w:abstractNumId w:val="6"/>
  </w:num>
  <w:num w:numId="2" w16cid:durableId="293406990">
    <w:abstractNumId w:val="2"/>
  </w:num>
  <w:num w:numId="3" w16cid:durableId="2031949712">
    <w:abstractNumId w:val="3"/>
  </w:num>
  <w:num w:numId="4" w16cid:durableId="1080372902">
    <w:abstractNumId w:val="5"/>
  </w:num>
  <w:num w:numId="5" w16cid:durableId="1317495562">
    <w:abstractNumId w:val="1"/>
  </w:num>
  <w:num w:numId="6" w16cid:durableId="105127330">
    <w:abstractNumId w:val="4"/>
  </w:num>
  <w:num w:numId="7" w16cid:durableId="1299871425">
    <w:abstractNumId w:val="7"/>
  </w:num>
  <w:num w:numId="8" w16cid:durableId="13102855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1F82"/>
    <w:rsid w:val="00002937"/>
    <w:rsid w:val="001401BA"/>
    <w:rsid w:val="00355D1E"/>
    <w:rsid w:val="003D2D27"/>
    <w:rsid w:val="004F3DDA"/>
    <w:rsid w:val="00511F82"/>
    <w:rsid w:val="005251B7"/>
    <w:rsid w:val="00604372"/>
    <w:rsid w:val="00695330"/>
    <w:rsid w:val="006C70E7"/>
    <w:rsid w:val="006D4F3A"/>
    <w:rsid w:val="006E0381"/>
    <w:rsid w:val="006F432A"/>
    <w:rsid w:val="00702917"/>
    <w:rsid w:val="007076D6"/>
    <w:rsid w:val="0082005D"/>
    <w:rsid w:val="009167AE"/>
    <w:rsid w:val="009F4B13"/>
    <w:rsid w:val="00AB3B8A"/>
    <w:rsid w:val="00B82221"/>
    <w:rsid w:val="00CA2D20"/>
    <w:rsid w:val="00CE2DDD"/>
    <w:rsid w:val="00D01A89"/>
    <w:rsid w:val="00D162F9"/>
    <w:rsid w:val="00E613FD"/>
    <w:rsid w:val="00E76D99"/>
    <w:rsid w:val="00F83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7AA1C47"/>
  <w15:docId w15:val="{2A7B8611-5CA3-4265-BADC-41DB7D380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7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F3DD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F3DD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gJV0TzypwpTQ3HL5Pe9Q9vPuGYXQ==">CgMxLjAyCGguZ2pkZ3hzOAByITF1TVNrVDdIaXBIYTlWczdSZkp4SVZsOV9CaTN4aWNIR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5</Pages>
  <Words>762</Words>
  <Characters>4196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13</cp:revision>
  <cp:lastPrinted>2023-08-04T18:26:00Z</cp:lastPrinted>
  <dcterms:created xsi:type="dcterms:W3CDTF">2023-07-19T15:48:00Z</dcterms:created>
  <dcterms:modified xsi:type="dcterms:W3CDTF">2023-08-04T18:28:00Z</dcterms:modified>
</cp:coreProperties>
</file>